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pPr>
        <w:rPr>
          <w:rFonts w:hint="eastAsia"/>
        </w:rPr>
      </w:pPr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45pt;height:143.35pt" o:ole="">
            <v:imagedata r:id="rId5" o:title=""/>
          </v:shape>
          <o:OLEObject Type="Embed" ProgID="Visio.Drawing.15" ShapeID="_x0000_i1030" DrawAspect="Content" ObjectID="_1534941166" r:id="rId6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pPr>
        <w:rPr>
          <w:rFonts w:hint="eastAsia"/>
        </w:rPr>
      </w:pPr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>
      <w:pPr>
        <w:rPr>
          <w:rFonts w:hint="eastAsia"/>
        </w:rPr>
      </w:pP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pPr>
        <w:rPr>
          <w:rFonts w:hint="eastAsia"/>
        </w:rPr>
      </w:pPr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  <w:rPr>
          <w:rFonts w:hint="eastAsia"/>
        </w:rPr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</w:t>
      </w:r>
      <w:bookmarkStart w:id="0" w:name="_GoBack"/>
      <w:bookmarkEnd w:id="0"/>
      <w:r>
        <w:rPr>
          <w:rFonts w:hint="eastAsia"/>
        </w:rPr>
        <w:t>）</w:t>
      </w:r>
    </w:p>
    <w:p w:rsidR="00251FC5" w:rsidRPr="0027289F" w:rsidRDefault="00251FC5" w:rsidP="007D7351">
      <w:pPr>
        <w:rPr>
          <w:rFonts w:hint="eastAsia"/>
        </w:rPr>
      </w:pPr>
    </w:p>
    <w:p w:rsidR="009824ED" w:rsidRPr="004C1170" w:rsidRDefault="009824ED" w:rsidP="007D7351">
      <w:pPr>
        <w:rPr>
          <w:rFonts w:hint="eastAsia"/>
        </w:rPr>
      </w:pPr>
    </w:p>
    <w:sectPr w:rsidR="009824ED" w:rsidRPr="004C11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1E6440"/>
    <w:rsid w:val="00231246"/>
    <w:rsid w:val="00251FC5"/>
    <w:rsid w:val="0027289F"/>
    <w:rsid w:val="004C1170"/>
    <w:rsid w:val="00541F71"/>
    <w:rsid w:val="007D7351"/>
    <w:rsid w:val="008C50EC"/>
    <w:rsid w:val="009824ED"/>
    <w:rsid w:val="00B05591"/>
    <w:rsid w:val="00B55441"/>
    <w:rsid w:val="00DC1BAD"/>
    <w:rsid w:val="00E63969"/>
    <w:rsid w:val="00ED7DFD"/>
    <w:rsid w:val="00FD5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813532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</TotalTime>
  <Pages>2</Pages>
  <Words>152</Words>
  <Characters>872</Characters>
  <Application>Microsoft Office Word</Application>
  <DocSecurity>0</DocSecurity>
  <Lines>7</Lines>
  <Paragraphs>2</Paragraphs>
  <ScaleCrop>false</ScaleCrop>
  <Company/>
  <LinksUpToDate>false</LinksUpToDate>
  <CharactersWithSpaces>1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4</cp:revision>
  <dcterms:created xsi:type="dcterms:W3CDTF">2016-09-09T03:00:00Z</dcterms:created>
  <dcterms:modified xsi:type="dcterms:W3CDTF">2016-09-09T07:46:00Z</dcterms:modified>
</cp:coreProperties>
</file>